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6C91" w:rsidRPr="004F1178" w:rsidRDefault="00DD3EB5" w:rsidP="0098072A">
      <w:pPr>
        <w:adjustRightInd w:val="0"/>
        <w:snapToGrid w:val="0"/>
        <w:spacing w:afterLines="100" w:after="312" w:line="500" w:lineRule="exact"/>
        <w:jc w:val="center"/>
        <w:rPr>
          <w:rFonts w:ascii="Arial Narrow" w:eastAsia="宋体" w:hAnsi="Arial Narrow"/>
          <w:b/>
          <w:sz w:val="32"/>
        </w:rPr>
      </w:pPr>
      <w:r w:rsidRPr="00DD3EB5">
        <w:rPr>
          <w:rFonts w:ascii="Arial Narrow" w:eastAsia="宋体" w:hAnsi="Arial Narrow" w:hint="eastAsia"/>
          <w:b/>
          <w:sz w:val="32"/>
        </w:rPr>
        <w:t>标题（宋体，三号，加粗，居中，</w:t>
      </w:r>
      <w:r>
        <w:rPr>
          <w:rFonts w:ascii="Arial Narrow" w:eastAsia="宋体" w:hAnsi="Arial Narrow" w:hint="eastAsia"/>
          <w:b/>
          <w:sz w:val="32"/>
        </w:rPr>
        <w:t>2</w:t>
      </w:r>
      <w:r>
        <w:rPr>
          <w:rFonts w:ascii="Arial Narrow" w:eastAsia="宋体" w:hAnsi="Arial Narrow"/>
          <w:b/>
          <w:sz w:val="32"/>
        </w:rPr>
        <w:t>5</w:t>
      </w:r>
      <w:r>
        <w:rPr>
          <w:rFonts w:ascii="Arial Narrow" w:eastAsia="宋体" w:hAnsi="Arial Narrow" w:hint="eastAsia"/>
          <w:b/>
          <w:sz w:val="32"/>
        </w:rPr>
        <w:t>磅</w:t>
      </w:r>
      <w:r w:rsidRPr="00DD3EB5">
        <w:rPr>
          <w:rFonts w:ascii="Arial Narrow" w:eastAsia="宋体" w:hAnsi="Arial Narrow" w:hint="eastAsia"/>
          <w:b/>
          <w:sz w:val="32"/>
        </w:rPr>
        <w:t>行距，段后间距</w:t>
      </w:r>
      <w:r w:rsidRPr="00DD3EB5">
        <w:rPr>
          <w:rFonts w:ascii="Arial Narrow" w:eastAsia="宋体" w:hAnsi="Arial Narrow"/>
          <w:b/>
          <w:sz w:val="32"/>
        </w:rPr>
        <w:t>1</w:t>
      </w:r>
      <w:r w:rsidRPr="00DD3EB5">
        <w:rPr>
          <w:rFonts w:ascii="Arial Narrow" w:eastAsia="宋体" w:hAnsi="Arial Narrow"/>
          <w:b/>
          <w:sz w:val="32"/>
        </w:rPr>
        <w:t>行）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5103"/>
        <w:gridCol w:w="1835"/>
      </w:tblGrid>
      <w:tr w:rsidR="00004A17" w:rsidRPr="00784CF3" w:rsidTr="005E5982">
        <w:trPr>
          <w:trHeight w:val="449"/>
          <w:jc w:val="center"/>
        </w:trPr>
        <w:tc>
          <w:tcPr>
            <w:tcW w:w="2122" w:type="dxa"/>
            <w:vMerge w:val="restart"/>
            <w:vAlign w:val="center"/>
          </w:tcPr>
          <w:p w:rsidR="00004A17" w:rsidRPr="00784CF3" w:rsidRDefault="008B5FDB" w:rsidP="0098072A">
            <w:pPr>
              <w:adjustRightInd w:val="0"/>
              <w:snapToGrid w:val="0"/>
              <w:jc w:val="center"/>
              <w:rPr>
                <w:rFonts w:ascii="Arial Narrow" w:eastAsia="楷体" w:hAnsi="Arial Narrow"/>
                <w:szCs w:val="21"/>
              </w:rPr>
            </w:pPr>
            <w:r>
              <w:rPr>
                <w:rFonts w:ascii="Arial Narrow" w:eastAsia="楷体" w:hAnsi="Arial Narrow" w:hint="eastAsia"/>
                <w:noProof/>
                <w:szCs w:val="21"/>
              </w:rPr>
              <w:t>第一</w:t>
            </w:r>
            <w:r w:rsidR="001E32A3">
              <w:rPr>
                <w:rFonts w:ascii="Arial Narrow" w:eastAsia="楷体" w:hAnsi="Arial Narrow" w:hint="eastAsia"/>
                <w:noProof/>
                <w:szCs w:val="21"/>
              </w:rPr>
              <w:t>作者照片，</w:t>
            </w:r>
            <w:r>
              <w:rPr>
                <w:rFonts w:ascii="Arial Narrow" w:eastAsia="楷体" w:hAnsi="Arial Narrow" w:hint="eastAsia"/>
                <w:noProof/>
                <w:szCs w:val="21"/>
              </w:rPr>
              <w:t>请在官方网站的“在线上传”栏目下根据提示按要求进行上传</w:t>
            </w:r>
          </w:p>
        </w:tc>
        <w:tc>
          <w:tcPr>
            <w:tcW w:w="5103" w:type="dxa"/>
            <w:vAlign w:val="center"/>
          </w:tcPr>
          <w:p w:rsidR="00004A17" w:rsidRPr="00B148ED" w:rsidRDefault="00660BD3" w:rsidP="0098072A">
            <w:pPr>
              <w:adjustRightInd w:val="0"/>
              <w:snapToGrid w:val="0"/>
              <w:jc w:val="center"/>
              <w:rPr>
                <w:rFonts w:ascii="Arial Narrow" w:eastAsia="楷体" w:hAnsi="Arial Narrow"/>
                <w:sz w:val="24"/>
                <w:szCs w:val="24"/>
              </w:rPr>
            </w:pPr>
            <w:r>
              <w:rPr>
                <w:rFonts w:ascii="Arial Narrow" w:eastAsia="楷体" w:hAnsi="Arial Narrow" w:hint="eastAsia"/>
                <w:sz w:val="28"/>
                <w:szCs w:val="24"/>
              </w:rPr>
              <w:t>第一作者</w:t>
            </w:r>
            <w:r w:rsidR="009144FA">
              <w:rPr>
                <w:rFonts w:ascii="Arial Narrow" w:eastAsia="楷体" w:hAnsi="Arial Narrow" w:hint="eastAsia"/>
                <w:sz w:val="28"/>
                <w:szCs w:val="24"/>
              </w:rPr>
              <w:t>*</w:t>
            </w:r>
            <w:r w:rsidRPr="00660BD3">
              <w:rPr>
                <w:rFonts w:ascii="Arial Narrow" w:eastAsia="楷体" w:hAnsi="Arial Narrow" w:hint="eastAsia"/>
                <w:sz w:val="28"/>
                <w:szCs w:val="24"/>
              </w:rPr>
              <w:t>（姓氏</w:t>
            </w:r>
            <w:r w:rsidRPr="00660BD3">
              <w:rPr>
                <w:rFonts w:ascii="Arial Narrow" w:eastAsia="楷体" w:hAnsi="Arial Narrow"/>
                <w:sz w:val="28"/>
                <w:szCs w:val="24"/>
              </w:rPr>
              <w:t xml:space="preserve"> </w:t>
            </w:r>
            <w:r>
              <w:rPr>
                <w:rFonts w:ascii="Arial Narrow" w:eastAsia="楷体" w:hAnsi="Arial Narrow"/>
                <w:sz w:val="28"/>
                <w:szCs w:val="24"/>
              </w:rPr>
              <w:t>名字），第二作者</w:t>
            </w:r>
            <w:r>
              <w:rPr>
                <w:rFonts w:ascii="Arial Narrow" w:eastAsia="楷体" w:hAnsi="Arial Narrow" w:hint="eastAsia"/>
                <w:sz w:val="28"/>
                <w:szCs w:val="24"/>
              </w:rPr>
              <w:t>，</w:t>
            </w:r>
            <w:r>
              <w:rPr>
                <w:rFonts w:ascii="Arial Narrow" w:eastAsia="楷体" w:hAnsi="Arial Narrow"/>
                <w:sz w:val="28"/>
                <w:szCs w:val="24"/>
              </w:rPr>
              <w:t>…</w:t>
            </w:r>
            <w:r w:rsidR="0099157C">
              <w:rPr>
                <w:rFonts w:ascii="Arial Narrow" w:eastAsia="楷体" w:hAnsi="Arial Narrow" w:hint="eastAsia"/>
                <w:sz w:val="28"/>
                <w:szCs w:val="24"/>
              </w:rPr>
              <w:t>（楷体，四号</w:t>
            </w:r>
            <w:r w:rsidR="0099157C" w:rsidRPr="0099157C">
              <w:rPr>
                <w:rFonts w:ascii="Arial Narrow" w:eastAsia="楷体" w:hAnsi="Arial Narrow" w:hint="eastAsia"/>
                <w:sz w:val="28"/>
                <w:szCs w:val="24"/>
              </w:rPr>
              <w:t>，居中，单倍行距</w:t>
            </w:r>
            <w:r w:rsidR="0099157C" w:rsidRPr="0099157C">
              <w:rPr>
                <w:rFonts w:ascii="Arial Narrow" w:eastAsia="楷体" w:hAnsi="Arial Narrow"/>
                <w:sz w:val="28"/>
                <w:szCs w:val="24"/>
              </w:rPr>
              <w:t>）</w:t>
            </w:r>
          </w:p>
        </w:tc>
        <w:tc>
          <w:tcPr>
            <w:tcW w:w="1835" w:type="dxa"/>
            <w:vMerge w:val="restart"/>
            <w:vAlign w:val="center"/>
          </w:tcPr>
          <w:p w:rsidR="00004A17" w:rsidRPr="00784CF3" w:rsidRDefault="001E32A3" w:rsidP="0098072A">
            <w:pPr>
              <w:adjustRightInd w:val="0"/>
              <w:snapToGrid w:val="0"/>
              <w:jc w:val="center"/>
              <w:rPr>
                <w:rFonts w:ascii="Arial Narrow" w:eastAsia="楷体" w:hAnsi="Arial Narrow"/>
                <w:szCs w:val="21"/>
              </w:rPr>
            </w:pPr>
            <w:r>
              <w:rPr>
                <w:rFonts w:ascii="Arial Narrow" w:eastAsia="楷体" w:hAnsi="Arial Narrow" w:hint="eastAsia"/>
                <w:szCs w:val="21"/>
              </w:rPr>
              <w:t>二维码</w:t>
            </w:r>
            <w:r w:rsidR="00E648DD">
              <w:rPr>
                <w:rFonts w:ascii="Arial Narrow" w:eastAsia="楷体" w:hAnsi="Arial Narrow" w:hint="eastAsia"/>
                <w:szCs w:val="21"/>
              </w:rPr>
              <w:t>，由会方完成</w:t>
            </w:r>
          </w:p>
        </w:tc>
      </w:tr>
      <w:tr w:rsidR="00004A17" w:rsidRPr="00E648DD" w:rsidTr="005E5982">
        <w:trPr>
          <w:trHeight w:val="1194"/>
          <w:jc w:val="center"/>
        </w:trPr>
        <w:tc>
          <w:tcPr>
            <w:tcW w:w="2122" w:type="dxa"/>
            <w:vMerge/>
            <w:vAlign w:val="center"/>
          </w:tcPr>
          <w:p w:rsidR="00004A17" w:rsidRPr="00784CF3" w:rsidRDefault="00004A17" w:rsidP="0098072A">
            <w:pPr>
              <w:adjustRightInd w:val="0"/>
              <w:snapToGrid w:val="0"/>
              <w:jc w:val="center"/>
              <w:rPr>
                <w:rFonts w:ascii="Arial Narrow" w:eastAsia="楷体" w:hAnsi="Arial Narrow"/>
                <w:noProof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004A17" w:rsidRDefault="00CB7FC1" w:rsidP="0025705F">
            <w:pPr>
              <w:adjustRightInd w:val="0"/>
              <w:snapToGrid w:val="0"/>
              <w:spacing w:afterLines="50" w:after="156"/>
              <w:rPr>
                <w:rFonts w:ascii="Arial Narrow" w:eastAsia="楷体" w:hAnsi="Arial Narrow"/>
                <w:sz w:val="24"/>
                <w:szCs w:val="24"/>
              </w:rPr>
            </w:pPr>
            <w:r w:rsidRPr="008F5AD2">
              <w:rPr>
                <w:rFonts w:ascii="Arial Narrow" w:eastAsia="楷体" w:hAnsi="Arial Narrow" w:hint="eastAsia"/>
                <w:sz w:val="24"/>
                <w:szCs w:val="24"/>
              </w:rPr>
              <w:t>*</w:t>
            </w:r>
            <w:r w:rsidR="004B7575">
              <w:rPr>
                <w:rFonts w:ascii="Arial Narrow" w:eastAsia="楷体" w:hAnsi="Arial Narrow" w:hint="eastAsia"/>
                <w:sz w:val="24"/>
                <w:szCs w:val="24"/>
              </w:rPr>
              <w:t>（第一作者标识）第一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作者简介，如头衔、所在单位、所从事教育方向以及在工程教育领域的贡献。简介内容不超过三行（</w:t>
            </w:r>
            <w:r w:rsidR="009144FA" w:rsidRPr="009144FA">
              <w:rPr>
                <w:rFonts w:ascii="Arial Narrow" w:eastAsia="楷体" w:hAnsi="Arial Narrow" w:hint="eastAsia"/>
                <w:sz w:val="24"/>
                <w:szCs w:val="24"/>
              </w:rPr>
              <w:t>楷体，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小四</w:t>
            </w:r>
            <w:r w:rsidR="009144FA" w:rsidRPr="009144FA">
              <w:rPr>
                <w:rFonts w:ascii="Arial Narrow" w:eastAsia="楷体" w:hAnsi="Arial Narrow" w:hint="eastAsia"/>
                <w:sz w:val="24"/>
                <w:szCs w:val="24"/>
              </w:rPr>
              <w:t>，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两端对齐</w:t>
            </w:r>
            <w:r w:rsidR="009144FA" w:rsidRPr="009144FA">
              <w:rPr>
                <w:rFonts w:ascii="Arial Narrow" w:eastAsia="楷体" w:hAnsi="Arial Narrow" w:hint="eastAsia"/>
                <w:sz w:val="24"/>
                <w:szCs w:val="24"/>
              </w:rPr>
              <w:t>，单倍行距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，段后间距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0</w:t>
            </w:r>
            <w:r w:rsidR="009144FA">
              <w:rPr>
                <w:rFonts w:ascii="Arial Narrow" w:eastAsia="楷体" w:hAnsi="Arial Narrow"/>
                <w:sz w:val="24"/>
                <w:szCs w:val="24"/>
              </w:rPr>
              <w:t>.5</w:t>
            </w:r>
            <w:r w:rsidR="009144FA">
              <w:rPr>
                <w:rFonts w:ascii="Arial Narrow" w:eastAsia="楷体" w:hAnsi="Arial Narrow" w:hint="eastAsia"/>
                <w:sz w:val="24"/>
                <w:szCs w:val="24"/>
              </w:rPr>
              <w:t>行）</w:t>
            </w:r>
          </w:p>
          <w:p w:rsidR="00A56B4F" w:rsidRPr="008F5AD2" w:rsidRDefault="00847901" w:rsidP="004034FE">
            <w:pPr>
              <w:adjustRightInd w:val="0"/>
              <w:snapToGrid w:val="0"/>
              <w:rPr>
                <w:rFonts w:ascii="Arial Narrow" w:eastAsia="楷体" w:hAnsi="Arial Narrow"/>
                <w:sz w:val="24"/>
                <w:szCs w:val="24"/>
              </w:rPr>
            </w:pPr>
            <w:r>
              <w:rPr>
                <w:rFonts w:ascii="Arial Narrow" w:eastAsia="楷体" w:hAnsi="Arial Narrow"/>
                <w:sz w:val="24"/>
                <w:szCs w:val="24"/>
              </w:rPr>
              <w:t xml:space="preserve">E-mail: </w:t>
            </w:r>
            <w:r w:rsidR="00214E99">
              <w:rPr>
                <w:rFonts w:ascii="Arial Narrow" w:eastAsia="楷体" w:hAnsi="Arial Narrow" w:hint="eastAsia"/>
                <w:sz w:val="24"/>
                <w:szCs w:val="24"/>
              </w:rPr>
              <w:t>第一作者的</w:t>
            </w:r>
            <w:r>
              <w:rPr>
                <w:rFonts w:ascii="Arial Narrow" w:eastAsia="楷体" w:hAnsi="Arial Narrow" w:hint="eastAsia"/>
                <w:sz w:val="24"/>
                <w:szCs w:val="24"/>
              </w:rPr>
              <w:t>电子邮箱，</w:t>
            </w:r>
            <w:r w:rsidRPr="00847901">
              <w:rPr>
                <w:rFonts w:ascii="Arial Narrow" w:eastAsia="楷体" w:hAnsi="Arial Narrow" w:hint="eastAsia"/>
                <w:sz w:val="24"/>
                <w:szCs w:val="24"/>
              </w:rPr>
              <w:t>（</w:t>
            </w:r>
            <w:r w:rsidR="004034FE">
              <w:rPr>
                <w:rFonts w:ascii="Arial Narrow" w:eastAsia="楷体" w:hAnsi="Arial Narrow" w:hint="eastAsia"/>
                <w:sz w:val="24"/>
                <w:szCs w:val="24"/>
              </w:rPr>
              <w:t>A</w:t>
            </w:r>
            <w:r w:rsidR="004034FE">
              <w:rPr>
                <w:rFonts w:ascii="Arial Narrow" w:eastAsia="楷体" w:hAnsi="Arial Narrow"/>
                <w:sz w:val="24"/>
                <w:szCs w:val="24"/>
              </w:rPr>
              <w:t>rial Narrow</w:t>
            </w:r>
            <w:r w:rsidRPr="00847901">
              <w:rPr>
                <w:rFonts w:ascii="Arial Narrow" w:eastAsia="楷体" w:hAnsi="Arial Narrow" w:hint="eastAsia"/>
                <w:sz w:val="24"/>
                <w:szCs w:val="24"/>
              </w:rPr>
              <w:t>，</w:t>
            </w:r>
            <w:r w:rsidR="004034FE">
              <w:rPr>
                <w:rFonts w:ascii="Arial Narrow" w:eastAsia="楷体" w:hAnsi="Arial Narrow" w:hint="eastAsia"/>
                <w:sz w:val="24"/>
                <w:szCs w:val="24"/>
              </w:rPr>
              <w:t>1</w:t>
            </w:r>
            <w:r w:rsidR="004034FE">
              <w:rPr>
                <w:rFonts w:ascii="Arial Narrow" w:eastAsia="楷体" w:hAnsi="Arial Narrow"/>
                <w:sz w:val="24"/>
                <w:szCs w:val="24"/>
              </w:rPr>
              <w:t>2pt</w:t>
            </w:r>
            <w:r w:rsidRPr="00847901">
              <w:rPr>
                <w:rFonts w:ascii="Arial Narrow" w:eastAsia="楷体" w:hAnsi="Arial Narrow" w:hint="eastAsia"/>
                <w:sz w:val="24"/>
                <w:szCs w:val="24"/>
              </w:rPr>
              <w:t>，两端对齐，单倍行距</w:t>
            </w:r>
            <w:r w:rsidRPr="00847901">
              <w:rPr>
                <w:rFonts w:ascii="Arial Narrow" w:eastAsia="楷体" w:hAnsi="Arial Narrow"/>
                <w:sz w:val="24"/>
                <w:szCs w:val="24"/>
              </w:rPr>
              <w:t>）</w:t>
            </w:r>
          </w:p>
        </w:tc>
        <w:tc>
          <w:tcPr>
            <w:tcW w:w="1835" w:type="dxa"/>
            <w:vMerge/>
            <w:vAlign w:val="center"/>
          </w:tcPr>
          <w:p w:rsidR="00004A17" w:rsidRPr="00784CF3" w:rsidRDefault="00004A17" w:rsidP="0098072A">
            <w:pPr>
              <w:adjustRightInd w:val="0"/>
              <w:snapToGrid w:val="0"/>
              <w:jc w:val="center"/>
              <w:rPr>
                <w:rFonts w:ascii="Arial Narrow" w:eastAsia="楷体" w:hAnsi="Arial Narrow"/>
                <w:noProof/>
                <w:szCs w:val="21"/>
              </w:rPr>
            </w:pPr>
          </w:p>
        </w:tc>
      </w:tr>
    </w:tbl>
    <w:p w:rsidR="002C0660" w:rsidRDefault="002C0660" w:rsidP="0098072A">
      <w:pPr>
        <w:adjustRightInd w:val="0"/>
        <w:snapToGrid w:val="0"/>
        <w:ind w:firstLineChars="200" w:firstLine="480"/>
        <w:rPr>
          <w:rFonts w:ascii="Times New Roman" w:eastAsia="宋体" w:hAnsi="Times New Roman"/>
          <w:sz w:val="24"/>
          <w:szCs w:val="24"/>
        </w:rPr>
        <w:sectPr w:rsidR="002C0660" w:rsidSect="008F07D3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tbl>
      <w:tblPr>
        <w:tblStyle w:val="a8"/>
        <w:tblW w:w="90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80"/>
      </w:tblGrid>
      <w:tr w:rsidR="008F5AD2" w:rsidTr="000F7E71">
        <w:trPr>
          <w:trHeight w:val="1260"/>
        </w:trPr>
        <w:tc>
          <w:tcPr>
            <w:tcW w:w="9080" w:type="dxa"/>
          </w:tcPr>
          <w:p w:rsidR="00D2595D" w:rsidRPr="00D2595D" w:rsidRDefault="00D2595D" w:rsidP="0098072A">
            <w:pPr>
              <w:adjustRightInd w:val="0"/>
              <w:snapToGrid w:val="0"/>
              <w:spacing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  <w:r w:rsidRPr="00D2595D">
              <w:rPr>
                <w:rFonts w:ascii="Times New Roman" w:eastAsia="宋体" w:hAnsi="Times New Roman" w:hint="eastAsia"/>
                <w:sz w:val="24"/>
                <w:szCs w:val="24"/>
              </w:rPr>
              <w:lastRenderedPageBreak/>
              <w:t>本模板由会议举办方制作，定义了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 xml:space="preserve">ICMEE 2019 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大会的海报标准格式。举办方</w:t>
            </w:r>
            <w:r w:rsidR="00A860C9">
              <w:rPr>
                <w:rFonts w:ascii="Times New Roman" w:eastAsia="宋体" w:hAnsi="Times New Roman" w:hint="eastAsia"/>
                <w:sz w:val="24"/>
                <w:szCs w:val="24"/>
              </w:rPr>
              <w:t>建议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所有投稿人使用本模板，一方面可以方便排版，另一方面可以统一张贴海报的格式。作者可以直接以本文档为例，直观了解本届大会的海报投稿标准格式。</w:t>
            </w:r>
          </w:p>
          <w:p w:rsidR="00D2595D" w:rsidRPr="00D2595D" w:rsidRDefault="00B60DB4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为了获得较好的</w:t>
            </w:r>
            <w:r w:rsidR="000263EF">
              <w:rPr>
                <w:rFonts w:ascii="Times New Roman" w:eastAsia="宋体" w:hAnsi="Times New Roman" w:hint="eastAsia"/>
                <w:sz w:val="24"/>
                <w:szCs w:val="24"/>
              </w:rPr>
              <w:t>海报展示效果，</w:t>
            </w:r>
            <w:r w:rsidR="009C444F">
              <w:rPr>
                <w:rFonts w:ascii="Times New Roman" w:eastAsia="宋体" w:hAnsi="Times New Roman" w:hint="eastAsia"/>
                <w:sz w:val="24"/>
                <w:szCs w:val="24"/>
              </w:rPr>
              <w:t>大会</w:t>
            </w:r>
            <w:r w:rsidR="003C1E17">
              <w:rPr>
                <w:rFonts w:ascii="Times New Roman" w:eastAsia="宋体" w:hAnsi="Times New Roman" w:hint="eastAsia"/>
                <w:sz w:val="24"/>
                <w:szCs w:val="24"/>
              </w:rPr>
              <w:t>将</w:t>
            </w:r>
            <w:r w:rsidR="00B77E80">
              <w:rPr>
                <w:rFonts w:ascii="Times New Roman" w:eastAsia="宋体" w:hAnsi="Times New Roman" w:hint="eastAsia"/>
                <w:sz w:val="24"/>
                <w:szCs w:val="24"/>
              </w:rPr>
              <w:t>采用特殊的页面设置</w:t>
            </w:r>
            <w:r w:rsidR="003C1E17">
              <w:rPr>
                <w:rFonts w:ascii="Times New Roman" w:eastAsia="宋体" w:hAnsi="Times New Roman" w:hint="eastAsia"/>
                <w:sz w:val="24"/>
                <w:szCs w:val="24"/>
              </w:rPr>
              <w:t>。</w:t>
            </w:r>
            <w:r w:rsidR="00AA16DE">
              <w:rPr>
                <w:rFonts w:ascii="Times New Roman" w:eastAsia="宋体" w:hAnsi="Times New Roman" w:hint="eastAsia"/>
                <w:sz w:val="24"/>
                <w:szCs w:val="24"/>
              </w:rPr>
              <w:t>投稿人</w:t>
            </w:r>
            <w:r w:rsidR="00B72A0B">
              <w:rPr>
                <w:rFonts w:ascii="Times New Roman" w:eastAsia="宋体" w:hAnsi="Times New Roman" w:hint="eastAsia"/>
                <w:sz w:val="24"/>
                <w:szCs w:val="24"/>
              </w:rPr>
              <w:t>上传的海报总共包括</w:t>
            </w:r>
            <w:r w:rsidR="002E3209">
              <w:rPr>
                <w:rFonts w:ascii="Times New Roman" w:eastAsia="宋体" w:hAnsi="Times New Roman" w:hint="eastAsia"/>
                <w:sz w:val="24"/>
                <w:szCs w:val="24"/>
              </w:rPr>
              <w:t>两页，每页均</w:t>
            </w:r>
            <w:r w:rsidR="00D2595D" w:rsidRPr="00D2595D">
              <w:rPr>
                <w:rFonts w:ascii="Times New Roman" w:eastAsia="宋体" w:hAnsi="Times New Roman" w:hint="eastAsia"/>
                <w:sz w:val="24"/>
                <w:szCs w:val="24"/>
              </w:rPr>
              <w:t>以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A4</w:t>
            </w:r>
            <w:r w:rsidR="00150F2C">
              <w:rPr>
                <w:rFonts w:ascii="Times New Roman" w:eastAsia="宋体" w:hAnsi="Times New Roman"/>
                <w:sz w:val="24"/>
                <w:szCs w:val="24"/>
              </w:rPr>
              <w:t>幅面为</w:t>
            </w:r>
            <w:r w:rsidR="00150F2C">
              <w:rPr>
                <w:rFonts w:ascii="Times New Roman" w:eastAsia="宋体" w:hAnsi="Times New Roman" w:hint="eastAsia"/>
                <w:sz w:val="24"/>
                <w:szCs w:val="24"/>
              </w:rPr>
              <w:t>基准</w:t>
            </w:r>
            <w:r w:rsidR="003C1E17">
              <w:rPr>
                <w:rFonts w:ascii="Times New Roman" w:eastAsia="宋体" w:hAnsi="Times New Roman" w:hint="eastAsia"/>
                <w:sz w:val="24"/>
                <w:szCs w:val="24"/>
              </w:rPr>
              <w:t>，</w:t>
            </w:r>
            <w:r w:rsidR="0060203E">
              <w:rPr>
                <w:rFonts w:ascii="Times New Roman" w:eastAsia="宋体" w:hAnsi="Times New Roman" w:hint="eastAsia"/>
                <w:sz w:val="24"/>
                <w:szCs w:val="24"/>
              </w:rPr>
              <w:t>且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页眉和页脚不要添加任何内容，必须为空白。</w:t>
            </w:r>
            <w:r w:rsidR="0060203E" w:rsidRPr="00E9550E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第一页中所有的页边距均设置为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2.5cm</w:t>
            </w:r>
            <w:r w:rsidR="00E9550E" w:rsidRPr="00E9550E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；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第二页</w:t>
            </w:r>
            <w:r w:rsidR="0060203E" w:rsidRPr="00E9550E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中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“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下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”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页边距设置为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17cm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，其他页边距均设置为</w:t>
            </w:r>
            <w:r w:rsidR="0060203E" w:rsidRPr="00E9550E">
              <w:rPr>
                <w:rFonts w:ascii="Times New Roman" w:eastAsia="宋体" w:hAnsi="Times New Roman"/>
                <w:sz w:val="24"/>
                <w:szCs w:val="24"/>
                <w:u w:val="single"/>
              </w:rPr>
              <w:t>2.5cm</w:t>
            </w:r>
            <w:r w:rsidR="0060203E" w:rsidRPr="00654A9F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。</w:t>
            </w:r>
            <w:r w:rsidR="007A3854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由于标题、作者信息栏将占据部分空间，请投稿人注意将</w:t>
            </w:r>
            <w:r w:rsidR="00654A9F" w:rsidRPr="00654A9F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所撰写的内容</w:t>
            </w:r>
            <w:r w:rsidR="00986A7A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（包括图表）</w:t>
            </w:r>
            <w:r w:rsidR="0056670E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限制</w:t>
            </w:r>
            <w:r w:rsidR="00654A9F" w:rsidRPr="00654A9F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在上述页面的</w:t>
            </w:r>
            <w:r w:rsidR="007A3854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剩余</w:t>
            </w:r>
            <w:r w:rsidR="00654A9F" w:rsidRPr="00654A9F">
              <w:rPr>
                <w:rFonts w:ascii="Times New Roman" w:eastAsia="宋体" w:hAnsi="Times New Roman" w:hint="eastAsia"/>
                <w:sz w:val="24"/>
                <w:szCs w:val="24"/>
                <w:u w:val="single"/>
              </w:rPr>
              <w:t>可编辑区域内。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页面中须指定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“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无网格</w:t>
            </w:r>
            <w:r w:rsidR="00D2595D" w:rsidRPr="00D2595D">
              <w:rPr>
                <w:rFonts w:ascii="Times New Roman" w:eastAsia="宋体" w:hAnsi="Times New Roman"/>
                <w:sz w:val="24"/>
                <w:szCs w:val="24"/>
              </w:rPr>
              <w:t>”</w:t>
            </w:r>
            <w:r w:rsidR="00FE0B37">
              <w:rPr>
                <w:rFonts w:ascii="Times New Roman" w:eastAsia="宋体" w:hAnsi="Times New Roman"/>
                <w:sz w:val="24"/>
                <w:szCs w:val="24"/>
              </w:rPr>
              <w:t>。整个页面采用</w:t>
            </w:r>
            <w:r w:rsidR="000774DE">
              <w:rPr>
                <w:rFonts w:ascii="Times New Roman" w:eastAsia="宋体" w:hAnsi="Times New Roman" w:hint="eastAsia"/>
                <w:sz w:val="24"/>
                <w:szCs w:val="24"/>
              </w:rPr>
              <w:t>单栏的布局</w:t>
            </w:r>
            <w:r w:rsidR="00FE0B37">
              <w:rPr>
                <w:rFonts w:ascii="Times New Roman" w:eastAsia="宋体" w:hAnsi="Times New Roman"/>
                <w:sz w:val="24"/>
                <w:szCs w:val="24"/>
              </w:rPr>
              <w:t>方式</w:t>
            </w:r>
            <w:r w:rsidR="00FE0B37">
              <w:rPr>
                <w:rFonts w:ascii="Times New Roman" w:eastAsia="宋体" w:hAnsi="Times New Roman" w:hint="eastAsia"/>
                <w:sz w:val="24"/>
                <w:szCs w:val="24"/>
              </w:rPr>
              <w:t>。</w:t>
            </w:r>
          </w:p>
          <w:p w:rsidR="00D2595D" w:rsidRPr="00D2595D" w:rsidRDefault="00D2595D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  <w:r w:rsidRPr="00D2595D">
              <w:rPr>
                <w:rFonts w:ascii="Times New Roman" w:eastAsia="宋体" w:hAnsi="Times New Roman" w:hint="eastAsia"/>
                <w:sz w:val="24"/>
                <w:szCs w:val="24"/>
              </w:rPr>
              <w:t>由于本届大会采用海报作为表现方式，只需撰写正文内容，无需加入摘要、引言等内容，无需设置多级标题。海报正文采用宋体，小四号字，各段落首行缩进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2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字符，两端对齐，行距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18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磅，段前段后间距均设置为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0.5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行。此外，举办方建议作者图文并茂，以</w:t>
            </w:r>
            <w:r w:rsidR="000600F4">
              <w:rPr>
                <w:rFonts w:ascii="Times New Roman" w:eastAsia="宋体" w:hAnsi="Times New Roman" w:hint="eastAsia"/>
                <w:sz w:val="24"/>
                <w:szCs w:val="24"/>
              </w:rPr>
              <w:t>丰富展示内容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。</w:t>
            </w:r>
          </w:p>
          <w:p w:rsidR="00DC3D96" w:rsidRDefault="00D2595D" w:rsidP="000F7E71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  <w:r w:rsidRPr="00D2595D">
              <w:rPr>
                <w:rFonts w:ascii="Times New Roman" w:eastAsia="宋体" w:hAnsi="Times New Roman" w:hint="eastAsia"/>
                <w:sz w:val="24"/>
                <w:szCs w:val="24"/>
              </w:rPr>
              <w:t>海报中的英文及阿拉伯数字均采用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Times New Roman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字体，字号则与所在部分的内容一致。例如，标题部分出现的英文和阿拉伯数字，字体设置为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Times New Roman</w:t>
            </w:r>
            <w:r w:rsidRPr="00D2595D">
              <w:rPr>
                <w:rFonts w:ascii="Times New Roman" w:eastAsia="宋体" w:hAnsi="Times New Roman"/>
                <w:sz w:val="24"/>
                <w:szCs w:val="24"/>
              </w:rPr>
              <w:t>，而字号为三号，且需要加粗。</w:t>
            </w:r>
          </w:p>
          <w:p w:rsidR="00DC3D96" w:rsidRDefault="0056670E" w:rsidP="0056670E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如仍对本届大会的征文格式要求存有疑问，请参考《大会征文范例》获取更详细的页面设置。</w:t>
            </w:r>
            <w:bookmarkStart w:id="0" w:name="_GoBack"/>
            <w:bookmarkEnd w:id="0"/>
          </w:p>
          <w:p w:rsidR="00DC3D96" w:rsidRDefault="00DC3D96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</w:p>
          <w:p w:rsidR="00DC3D96" w:rsidRDefault="00DC3D96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</w:p>
          <w:p w:rsidR="00DC3D96" w:rsidRDefault="00DC3D96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</w:p>
          <w:p w:rsidR="00DC3D96" w:rsidRDefault="00DC3D96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</w:p>
          <w:p w:rsidR="00DC3D96" w:rsidRPr="00D06C80" w:rsidRDefault="00DC3D96" w:rsidP="0098072A">
            <w:pPr>
              <w:adjustRightInd w:val="0"/>
              <w:snapToGrid w:val="0"/>
              <w:spacing w:beforeLines="50" w:before="156" w:afterLines="50" w:after="156" w:line="360" w:lineRule="exact"/>
              <w:ind w:firstLineChars="200" w:firstLine="480"/>
              <w:rPr>
                <w:rFonts w:ascii="Times New Roman" w:eastAsia="宋体" w:hAnsi="Times New Roman"/>
                <w:sz w:val="24"/>
                <w:szCs w:val="24"/>
              </w:rPr>
            </w:pPr>
          </w:p>
        </w:tc>
      </w:tr>
    </w:tbl>
    <w:p w:rsidR="00D06C80" w:rsidRPr="000B4479" w:rsidRDefault="00D06C80" w:rsidP="0098072A">
      <w:pPr>
        <w:adjustRightInd w:val="0"/>
        <w:snapToGrid w:val="0"/>
        <w:spacing w:line="360" w:lineRule="exact"/>
        <w:ind w:firstLineChars="200" w:firstLine="480"/>
        <w:rPr>
          <w:rFonts w:ascii="Times New Roman" w:eastAsia="宋体" w:hAnsi="Times New Roman"/>
          <w:sz w:val="24"/>
          <w:szCs w:val="24"/>
        </w:rPr>
        <w:sectPr w:rsidR="00D06C80" w:rsidRPr="000B4479" w:rsidSect="00777E13">
          <w:type w:val="continuous"/>
          <w:pgSz w:w="11906" w:h="16838"/>
          <w:pgMar w:top="1418" w:right="1418" w:bottom="9639" w:left="1418" w:header="851" w:footer="992" w:gutter="0"/>
          <w:cols w:space="425"/>
          <w:docGrid w:type="lines" w:linePitch="312"/>
        </w:sect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0"/>
        <w:gridCol w:w="4530"/>
      </w:tblGrid>
      <w:tr w:rsidR="003351B5" w:rsidTr="00073224">
        <w:tc>
          <w:tcPr>
            <w:tcW w:w="4530" w:type="dxa"/>
            <w:vMerge w:val="restart"/>
            <w:vAlign w:val="center"/>
            <w:hideMark/>
          </w:tcPr>
          <w:p w:rsidR="003351B5" w:rsidRDefault="003351B5">
            <w:pPr>
              <w:jc w:val="center"/>
              <w:rPr>
                <w:rFonts w:ascii="Times New Roman" w:eastAsia="楷体" w:hAnsi="Times New Roman"/>
                <w:szCs w:val="21"/>
              </w:rPr>
            </w:pPr>
            <w:r>
              <w:rPr>
                <w:rFonts w:ascii="Times New Roman" w:eastAsia="楷体" w:hAnsi="Times New Roman"/>
                <w:szCs w:val="21"/>
              </w:rPr>
              <w:object w:dxaOrig="2310" w:dyaOrig="14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5.5pt;height:73.5pt" o:ole="">
                  <v:imagedata r:id="rId8" o:title=""/>
                </v:shape>
                <o:OLEObject Type="Embed" ProgID="Visio.Drawing.15" ShapeID="_x0000_i1025" DrawAspect="Content" ObjectID="_1613894506" r:id="rId9"/>
              </w:object>
            </w:r>
          </w:p>
          <w:p w:rsidR="003351B5" w:rsidRDefault="003351B5">
            <w:pPr>
              <w:jc w:val="center"/>
              <w:rPr>
                <w:rFonts w:ascii="Times New Roman" w:eastAsia="楷体" w:hAnsi="Times New Roman"/>
                <w:szCs w:val="21"/>
              </w:rPr>
            </w:pPr>
            <w:r>
              <w:rPr>
                <w:rFonts w:ascii="Times New Roman" w:eastAsia="楷体" w:hAnsi="Times New Roman" w:hint="eastAsia"/>
                <w:szCs w:val="21"/>
              </w:rPr>
              <w:t>图</w:t>
            </w:r>
            <w:r>
              <w:rPr>
                <w:rFonts w:ascii="Times New Roman" w:eastAsia="楷体" w:hAnsi="Times New Roman"/>
                <w:szCs w:val="21"/>
              </w:rPr>
              <w:t>1. XXX</w:t>
            </w:r>
          </w:p>
        </w:tc>
        <w:tc>
          <w:tcPr>
            <w:tcW w:w="4530" w:type="dxa"/>
            <w:vAlign w:val="center"/>
            <w:hideMark/>
          </w:tcPr>
          <w:p w:rsidR="003351B5" w:rsidRDefault="003351B5">
            <w:pPr>
              <w:jc w:val="center"/>
              <w:rPr>
                <w:rFonts w:ascii="Times New Roman" w:eastAsia="楷体" w:hAnsi="Times New Roman"/>
                <w:szCs w:val="21"/>
              </w:rPr>
            </w:pPr>
            <w:r>
              <w:rPr>
                <w:rFonts w:ascii="Times New Roman" w:eastAsia="楷体" w:hAnsi="Times New Roman" w:hint="eastAsia"/>
                <w:szCs w:val="21"/>
              </w:rPr>
              <w:t>表</w:t>
            </w:r>
            <w:r>
              <w:rPr>
                <w:rFonts w:ascii="Times New Roman" w:eastAsia="楷体" w:hAnsi="Times New Roman"/>
                <w:szCs w:val="21"/>
              </w:rPr>
              <w:t>1. XXX</w:t>
            </w:r>
          </w:p>
        </w:tc>
      </w:tr>
      <w:tr w:rsidR="003351B5" w:rsidTr="00073224">
        <w:trPr>
          <w:trHeight w:val="1570"/>
        </w:trPr>
        <w:tc>
          <w:tcPr>
            <w:tcW w:w="0" w:type="auto"/>
            <w:vMerge/>
            <w:vAlign w:val="center"/>
            <w:hideMark/>
          </w:tcPr>
          <w:p w:rsidR="003351B5" w:rsidRDefault="003351B5">
            <w:pPr>
              <w:widowControl/>
              <w:jc w:val="left"/>
              <w:rPr>
                <w:rFonts w:ascii="Times New Roman" w:eastAsia="楷体" w:hAnsi="Times New Roman"/>
                <w:szCs w:val="21"/>
              </w:rPr>
            </w:pPr>
          </w:p>
        </w:tc>
        <w:tc>
          <w:tcPr>
            <w:tcW w:w="4530" w:type="dxa"/>
            <w:vAlign w:val="center"/>
            <w:hideMark/>
          </w:tcPr>
          <w:p w:rsidR="003351B5" w:rsidRDefault="003351B5">
            <w:pPr>
              <w:jc w:val="center"/>
              <w:rPr>
                <w:rFonts w:ascii="Times New Roman" w:eastAsia="楷体" w:hAnsi="Times New Roman"/>
                <w:szCs w:val="21"/>
              </w:rPr>
            </w:pPr>
            <w:r>
              <w:rPr>
                <w:rFonts w:ascii="Times New Roman" w:eastAsia="楷体" w:hAnsi="Times New Roman"/>
                <w:szCs w:val="21"/>
              </w:rPr>
              <w:object w:dxaOrig="2655" w:dyaOrig="1470">
                <v:shape id="_x0000_i1026" type="#_x0000_t75" style="width:133.5pt;height:73.5pt" o:ole="">
                  <v:imagedata r:id="rId10" o:title=""/>
                </v:shape>
                <o:OLEObject Type="Embed" ProgID="Visio.Drawing.15" ShapeID="_x0000_i1026" DrawAspect="Content" ObjectID="_1613894507" r:id="rId11"/>
              </w:object>
            </w:r>
          </w:p>
        </w:tc>
      </w:tr>
    </w:tbl>
    <w:p w:rsidR="003351B5" w:rsidRDefault="003351B5" w:rsidP="0098072A">
      <w:pPr>
        <w:adjustRightInd w:val="0"/>
        <w:snapToGrid w:val="0"/>
        <w:jc w:val="center"/>
        <w:rPr>
          <w:rFonts w:ascii="Times New Roman" w:eastAsia="楷体" w:hAnsi="Times New Roman"/>
          <w:szCs w:val="21"/>
        </w:rPr>
      </w:pPr>
    </w:p>
    <w:p w:rsidR="003672C7" w:rsidRDefault="003672C7" w:rsidP="0098072A">
      <w:pPr>
        <w:adjustRightInd w:val="0"/>
        <w:snapToGrid w:val="0"/>
        <w:jc w:val="center"/>
        <w:rPr>
          <w:rFonts w:ascii="Times New Roman" w:eastAsia="楷体" w:hAnsi="Times New Roman"/>
          <w:szCs w:val="21"/>
        </w:rPr>
      </w:pPr>
    </w:p>
    <w:p w:rsidR="00112229" w:rsidRPr="00112229" w:rsidRDefault="00112229" w:rsidP="0098072A">
      <w:pPr>
        <w:adjustRightInd w:val="0"/>
        <w:snapToGrid w:val="0"/>
        <w:jc w:val="center"/>
        <w:rPr>
          <w:rFonts w:ascii="Times New Roman" w:eastAsia="楷体" w:hAnsi="Times New Roman"/>
          <w:szCs w:val="21"/>
        </w:rPr>
      </w:pPr>
      <w:r w:rsidRPr="00112229">
        <w:rPr>
          <w:rFonts w:ascii="Times New Roman" w:eastAsia="楷体" w:hAnsi="Times New Roman" w:hint="eastAsia"/>
          <w:szCs w:val="21"/>
        </w:rPr>
        <w:t>（图片和表格中的中文采用黑体五号，英文和阿拉伯数字采用</w:t>
      </w:r>
      <w:r w:rsidRPr="00112229">
        <w:rPr>
          <w:rFonts w:ascii="Times New Roman" w:eastAsia="楷体" w:hAnsi="Times New Roman"/>
          <w:szCs w:val="21"/>
        </w:rPr>
        <w:t>Arial 10.5pt</w:t>
      </w:r>
      <w:r w:rsidRPr="00112229">
        <w:rPr>
          <w:rFonts w:ascii="Times New Roman" w:eastAsia="楷体" w:hAnsi="Times New Roman"/>
          <w:szCs w:val="21"/>
        </w:rPr>
        <w:t>，段落设置为单倍行距）</w:t>
      </w:r>
    </w:p>
    <w:p w:rsidR="00112229" w:rsidRPr="00112229" w:rsidRDefault="00112229" w:rsidP="0098072A">
      <w:pPr>
        <w:adjustRightInd w:val="0"/>
        <w:snapToGrid w:val="0"/>
        <w:jc w:val="center"/>
        <w:rPr>
          <w:rFonts w:ascii="Times New Roman" w:eastAsia="楷体" w:hAnsi="Times New Roman"/>
          <w:szCs w:val="21"/>
        </w:rPr>
      </w:pPr>
      <w:r w:rsidRPr="00112229">
        <w:rPr>
          <w:rFonts w:ascii="Times New Roman" w:eastAsia="楷体" w:hAnsi="Times New Roman" w:hint="eastAsia"/>
          <w:szCs w:val="21"/>
        </w:rPr>
        <w:t>（图片和表格中的数字、坐标等需标注清晰，建议采用矢量图进行编辑）</w:t>
      </w:r>
    </w:p>
    <w:p w:rsidR="00807500" w:rsidRPr="00112229" w:rsidRDefault="00112229" w:rsidP="0098072A">
      <w:pPr>
        <w:adjustRightInd w:val="0"/>
        <w:snapToGrid w:val="0"/>
        <w:jc w:val="center"/>
        <w:rPr>
          <w:rFonts w:ascii="Times New Roman" w:eastAsia="楷体" w:hAnsi="Times New Roman"/>
          <w:szCs w:val="21"/>
        </w:rPr>
      </w:pPr>
      <w:r w:rsidRPr="00112229">
        <w:rPr>
          <w:rFonts w:ascii="Times New Roman" w:eastAsia="楷体" w:hAnsi="Times New Roman" w:hint="eastAsia"/>
          <w:szCs w:val="21"/>
        </w:rPr>
        <w:t>（图名和表名中的中文采用楷体五号，英文采用</w:t>
      </w:r>
      <w:r w:rsidRPr="00112229">
        <w:rPr>
          <w:rFonts w:ascii="Times New Roman" w:eastAsia="楷体" w:hAnsi="Times New Roman"/>
          <w:szCs w:val="21"/>
        </w:rPr>
        <w:t>Time New Roman 10.5pt</w:t>
      </w:r>
      <w:r w:rsidRPr="00112229">
        <w:rPr>
          <w:rFonts w:ascii="Times New Roman" w:eastAsia="楷体" w:hAnsi="Times New Roman"/>
          <w:szCs w:val="21"/>
        </w:rPr>
        <w:t>，段落设置采用单倍行距、段前段后无间距的方式）</w:t>
      </w:r>
    </w:p>
    <w:sectPr w:rsidR="00807500" w:rsidRPr="00112229" w:rsidSect="003672C7">
      <w:type w:val="continuous"/>
      <w:pgSz w:w="11906" w:h="16838"/>
      <w:pgMar w:top="1418" w:right="1418" w:bottom="9639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5EB6" w:rsidRDefault="00F85EB6" w:rsidP="00E7370A">
      <w:r>
        <w:separator/>
      </w:r>
    </w:p>
  </w:endnote>
  <w:endnote w:type="continuationSeparator" w:id="0">
    <w:p w:rsidR="00F85EB6" w:rsidRDefault="00F85EB6" w:rsidP="00E73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5EB6" w:rsidRDefault="00F85EB6" w:rsidP="00E7370A">
      <w:r>
        <w:separator/>
      </w:r>
    </w:p>
  </w:footnote>
  <w:footnote w:type="continuationSeparator" w:id="0">
    <w:p w:rsidR="00F85EB6" w:rsidRDefault="00F85EB6" w:rsidP="00E737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9935BD"/>
    <w:multiLevelType w:val="hybridMultilevel"/>
    <w:tmpl w:val="B9EC07F2"/>
    <w:lvl w:ilvl="0" w:tplc="C7A2496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4A121D8"/>
    <w:multiLevelType w:val="hybridMultilevel"/>
    <w:tmpl w:val="1F36C5A6"/>
    <w:lvl w:ilvl="0" w:tplc="C7A2496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D51"/>
    <w:rsid w:val="000024E8"/>
    <w:rsid w:val="00004A17"/>
    <w:rsid w:val="00025215"/>
    <w:rsid w:val="000263EF"/>
    <w:rsid w:val="000557D8"/>
    <w:rsid w:val="000600F4"/>
    <w:rsid w:val="00060301"/>
    <w:rsid w:val="000700AE"/>
    <w:rsid w:val="00073224"/>
    <w:rsid w:val="000774DE"/>
    <w:rsid w:val="00081236"/>
    <w:rsid w:val="0009341B"/>
    <w:rsid w:val="00096C91"/>
    <w:rsid w:val="000B4479"/>
    <w:rsid w:val="000D7A2A"/>
    <w:rsid w:val="000F7E71"/>
    <w:rsid w:val="00107FC4"/>
    <w:rsid w:val="00112229"/>
    <w:rsid w:val="00120AC1"/>
    <w:rsid w:val="00121E66"/>
    <w:rsid w:val="00150F2C"/>
    <w:rsid w:val="0015184E"/>
    <w:rsid w:val="00174CA2"/>
    <w:rsid w:val="0018428E"/>
    <w:rsid w:val="00185165"/>
    <w:rsid w:val="0019641C"/>
    <w:rsid w:val="001A0C83"/>
    <w:rsid w:val="001A4979"/>
    <w:rsid w:val="001A6896"/>
    <w:rsid w:val="001E32A3"/>
    <w:rsid w:val="001E5BB8"/>
    <w:rsid w:val="001F225A"/>
    <w:rsid w:val="00200DE6"/>
    <w:rsid w:val="0020640F"/>
    <w:rsid w:val="00214E99"/>
    <w:rsid w:val="002154C8"/>
    <w:rsid w:val="00227823"/>
    <w:rsid w:val="00232E23"/>
    <w:rsid w:val="00233AFC"/>
    <w:rsid w:val="0024726D"/>
    <w:rsid w:val="0025705F"/>
    <w:rsid w:val="0026782B"/>
    <w:rsid w:val="002737B9"/>
    <w:rsid w:val="00274E1E"/>
    <w:rsid w:val="00280A50"/>
    <w:rsid w:val="002835C4"/>
    <w:rsid w:val="00294256"/>
    <w:rsid w:val="002C0660"/>
    <w:rsid w:val="002E3209"/>
    <w:rsid w:val="00310218"/>
    <w:rsid w:val="00331747"/>
    <w:rsid w:val="003351B5"/>
    <w:rsid w:val="00340F80"/>
    <w:rsid w:val="003411B6"/>
    <w:rsid w:val="003451A5"/>
    <w:rsid w:val="00365E91"/>
    <w:rsid w:val="003672C7"/>
    <w:rsid w:val="003924D7"/>
    <w:rsid w:val="00397CBC"/>
    <w:rsid w:val="003B0EBC"/>
    <w:rsid w:val="003B383B"/>
    <w:rsid w:val="003C1130"/>
    <w:rsid w:val="003C1E17"/>
    <w:rsid w:val="003C78C4"/>
    <w:rsid w:val="003D2FB9"/>
    <w:rsid w:val="003D7A28"/>
    <w:rsid w:val="003E001B"/>
    <w:rsid w:val="003F1BFB"/>
    <w:rsid w:val="004034FE"/>
    <w:rsid w:val="00414449"/>
    <w:rsid w:val="00424797"/>
    <w:rsid w:val="00434FB6"/>
    <w:rsid w:val="00455255"/>
    <w:rsid w:val="00467C76"/>
    <w:rsid w:val="0047070A"/>
    <w:rsid w:val="004A01F8"/>
    <w:rsid w:val="004A50E0"/>
    <w:rsid w:val="004B0FF0"/>
    <w:rsid w:val="004B4F38"/>
    <w:rsid w:val="004B5B55"/>
    <w:rsid w:val="004B7575"/>
    <w:rsid w:val="004D2DF9"/>
    <w:rsid w:val="004F1178"/>
    <w:rsid w:val="004F3D48"/>
    <w:rsid w:val="0052569D"/>
    <w:rsid w:val="00540577"/>
    <w:rsid w:val="0054678F"/>
    <w:rsid w:val="00552E52"/>
    <w:rsid w:val="00563EA3"/>
    <w:rsid w:val="0056670E"/>
    <w:rsid w:val="0057420C"/>
    <w:rsid w:val="00574492"/>
    <w:rsid w:val="0058240D"/>
    <w:rsid w:val="005A1A4E"/>
    <w:rsid w:val="005A4C1A"/>
    <w:rsid w:val="005E4BAA"/>
    <w:rsid w:val="005E5982"/>
    <w:rsid w:val="005E67F7"/>
    <w:rsid w:val="00600FA4"/>
    <w:rsid w:val="0060203E"/>
    <w:rsid w:val="00606315"/>
    <w:rsid w:val="00635C04"/>
    <w:rsid w:val="006478BE"/>
    <w:rsid w:val="00654A9F"/>
    <w:rsid w:val="00660BD3"/>
    <w:rsid w:val="006672B0"/>
    <w:rsid w:val="006A03DB"/>
    <w:rsid w:val="006A67AC"/>
    <w:rsid w:val="006F49B3"/>
    <w:rsid w:val="00702C65"/>
    <w:rsid w:val="0071384C"/>
    <w:rsid w:val="00717CFE"/>
    <w:rsid w:val="007248EC"/>
    <w:rsid w:val="00727B4E"/>
    <w:rsid w:val="00746A44"/>
    <w:rsid w:val="007746E1"/>
    <w:rsid w:val="00777E13"/>
    <w:rsid w:val="00784CF3"/>
    <w:rsid w:val="00791220"/>
    <w:rsid w:val="007A3854"/>
    <w:rsid w:val="007A78B3"/>
    <w:rsid w:val="007B31E9"/>
    <w:rsid w:val="007D4B44"/>
    <w:rsid w:val="007E1A12"/>
    <w:rsid w:val="007E4EF4"/>
    <w:rsid w:val="00807500"/>
    <w:rsid w:val="0081673A"/>
    <w:rsid w:val="00821AD7"/>
    <w:rsid w:val="00847901"/>
    <w:rsid w:val="0087072F"/>
    <w:rsid w:val="0088080B"/>
    <w:rsid w:val="008A0B37"/>
    <w:rsid w:val="008B294C"/>
    <w:rsid w:val="008B29A3"/>
    <w:rsid w:val="008B5FDB"/>
    <w:rsid w:val="008C5D19"/>
    <w:rsid w:val="008F003A"/>
    <w:rsid w:val="008F07D3"/>
    <w:rsid w:val="008F5AD2"/>
    <w:rsid w:val="009144FA"/>
    <w:rsid w:val="0092019B"/>
    <w:rsid w:val="0093162B"/>
    <w:rsid w:val="0098072A"/>
    <w:rsid w:val="009818E2"/>
    <w:rsid w:val="00986A7A"/>
    <w:rsid w:val="0099157C"/>
    <w:rsid w:val="009937EA"/>
    <w:rsid w:val="009A2267"/>
    <w:rsid w:val="009A7D51"/>
    <w:rsid w:val="009B11C0"/>
    <w:rsid w:val="009C444F"/>
    <w:rsid w:val="009E4C93"/>
    <w:rsid w:val="009E7498"/>
    <w:rsid w:val="00A13D48"/>
    <w:rsid w:val="00A2048A"/>
    <w:rsid w:val="00A21B87"/>
    <w:rsid w:val="00A2791C"/>
    <w:rsid w:val="00A42095"/>
    <w:rsid w:val="00A56B4F"/>
    <w:rsid w:val="00A62A78"/>
    <w:rsid w:val="00A860C9"/>
    <w:rsid w:val="00AA0A0D"/>
    <w:rsid w:val="00AA16DE"/>
    <w:rsid w:val="00AB2F20"/>
    <w:rsid w:val="00AB7504"/>
    <w:rsid w:val="00AC399D"/>
    <w:rsid w:val="00AF7807"/>
    <w:rsid w:val="00B01971"/>
    <w:rsid w:val="00B148ED"/>
    <w:rsid w:val="00B33B72"/>
    <w:rsid w:val="00B60DB4"/>
    <w:rsid w:val="00B72A0B"/>
    <w:rsid w:val="00B77E80"/>
    <w:rsid w:val="00BD2D7B"/>
    <w:rsid w:val="00BD4297"/>
    <w:rsid w:val="00BF2CFC"/>
    <w:rsid w:val="00BF2D5F"/>
    <w:rsid w:val="00C07831"/>
    <w:rsid w:val="00C07BB9"/>
    <w:rsid w:val="00C1243F"/>
    <w:rsid w:val="00C15CAD"/>
    <w:rsid w:val="00C50CA1"/>
    <w:rsid w:val="00C511AE"/>
    <w:rsid w:val="00C530EE"/>
    <w:rsid w:val="00C638F6"/>
    <w:rsid w:val="00C715C1"/>
    <w:rsid w:val="00C7293D"/>
    <w:rsid w:val="00C82F2C"/>
    <w:rsid w:val="00CA0959"/>
    <w:rsid w:val="00CA5216"/>
    <w:rsid w:val="00CB64EC"/>
    <w:rsid w:val="00CB7FC1"/>
    <w:rsid w:val="00CC20B9"/>
    <w:rsid w:val="00CD7930"/>
    <w:rsid w:val="00CE6B27"/>
    <w:rsid w:val="00D05B41"/>
    <w:rsid w:val="00D06C80"/>
    <w:rsid w:val="00D15A49"/>
    <w:rsid w:val="00D15D12"/>
    <w:rsid w:val="00D2595D"/>
    <w:rsid w:val="00D325AD"/>
    <w:rsid w:val="00D32616"/>
    <w:rsid w:val="00D54E9D"/>
    <w:rsid w:val="00D552BA"/>
    <w:rsid w:val="00D720E5"/>
    <w:rsid w:val="00D85FD5"/>
    <w:rsid w:val="00D924C7"/>
    <w:rsid w:val="00D94679"/>
    <w:rsid w:val="00DA0EF5"/>
    <w:rsid w:val="00DA41B1"/>
    <w:rsid w:val="00DA4B4B"/>
    <w:rsid w:val="00DC3D96"/>
    <w:rsid w:val="00DD3EB5"/>
    <w:rsid w:val="00DE195A"/>
    <w:rsid w:val="00DE5F1E"/>
    <w:rsid w:val="00DF1226"/>
    <w:rsid w:val="00DF78DD"/>
    <w:rsid w:val="00DF7DE9"/>
    <w:rsid w:val="00E17B90"/>
    <w:rsid w:val="00E648DD"/>
    <w:rsid w:val="00E7370A"/>
    <w:rsid w:val="00E8682F"/>
    <w:rsid w:val="00E912AC"/>
    <w:rsid w:val="00E9550E"/>
    <w:rsid w:val="00EA374E"/>
    <w:rsid w:val="00EA4AEF"/>
    <w:rsid w:val="00EA7136"/>
    <w:rsid w:val="00EC2C7E"/>
    <w:rsid w:val="00ED1647"/>
    <w:rsid w:val="00EF3CE0"/>
    <w:rsid w:val="00F10F2C"/>
    <w:rsid w:val="00F207BB"/>
    <w:rsid w:val="00F30E3D"/>
    <w:rsid w:val="00F73EEB"/>
    <w:rsid w:val="00F85EB6"/>
    <w:rsid w:val="00FD35B6"/>
    <w:rsid w:val="00FE0B37"/>
    <w:rsid w:val="00FE53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E58D73"/>
  <w15:chartTrackingRefBased/>
  <w15:docId w15:val="{9CC5D9B2-7A83-4173-96CA-8A68B0932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7CF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73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7370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73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7370A"/>
    <w:rPr>
      <w:sz w:val="18"/>
      <w:szCs w:val="18"/>
    </w:rPr>
  </w:style>
  <w:style w:type="table" w:styleId="a8">
    <w:name w:val="Table Grid"/>
    <w:basedOn w:val="a1"/>
    <w:uiPriority w:val="39"/>
    <w:rsid w:val="003102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0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3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B4D195-EB87-4831-AC53-F336093D8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2</Pages>
  <Words>158</Words>
  <Characters>906</Characters>
  <Application>Microsoft Office Word</Application>
  <DocSecurity>0</DocSecurity>
  <Lines>7</Lines>
  <Paragraphs>2</Paragraphs>
  <ScaleCrop>false</ScaleCrop>
  <Company/>
  <LinksUpToDate>false</LinksUpToDate>
  <CharactersWithSpaces>1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浩</dc:creator>
  <cp:keywords/>
  <dc:description/>
  <cp:lastModifiedBy>潘浩</cp:lastModifiedBy>
  <cp:revision>229</cp:revision>
  <dcterms:created xsi:type="dcterms:W3CDTF">2019-02-26T11:46:00Z</dcterms:created>
  <dcterms:modified xsi:type="dcterms:W3CDTF">2019-03-12T03:15:00Z</dcterms:modified>
</cp:coreProperties>
</file>